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78CF" w:rsidRDefault="00FE53F3">
      <w:r>
        <w:object w:dxaOrig="10827" w:dyaOrig="12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53pt;height:537pt" o:ole="">
            <v:imagedata r:id="rId4" o:title=""/>
          </v:shape>
          <o:OLEObject Type="Embed" ProgID="Visio.Drawing.11" ShapeID="_x0000_i1029" DrawAspect="Content" ObjectID="_1442037680" r:id="rId5"/>
        </w:object>
      </w:r>
    </w:p>
    <w:sectPr w:rsidR="00C678CF" w:rsidSect="00C678C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213E64"/>
    <w:rsid w:val="00054BE7"/>
    <w:rsid w:val="00213E64"/>
    <w:rsid w:val="00C678CF"/>
    <w:rsid w:val="00FE53F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678CF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93CD7153-77CC-423A-A3D5-4B3EC7BD38B6}"/>
</file>

<file path=customXml/itemProps2.xml><?xml version="1.0" encoding="utf-8"?>
<ds:datastoreItem xmlns:ds="http://schemas.openxmlformats.org/officeDocument/2006/customXml" ds:itemID="{6153E9F7-E818-4697-89E7-CE4A75DCF463}"/>
</file>

<file path=customXml/itemProps3.xml><?xml version="1.0" encoding="utf-8"?>
<ds:datastoreItem xmlns:ds="http://schemas.openxmlformats.org/officeDocument/2006/customXml" ds:itemID="{C94AAAE2-2A1D-453A-BE9F-CEFCB913B864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Gönül</cp:lastModifiedBy>
  <cp:revision>4</cp:revision>
  <dcterms:created xsi:type="dcterms:W3CDTF">2013-09-18T09:04:00Z</dcterms:created>
  <dcterms:modified xsi:type="dcterms:W3CDTF">2013-09-30T06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